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598A8E" w14:textId="77777777" w:rsidR="001E4FEE" w:rsidRDefault="001E4FE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1E4FEE" w14:paraId="2695043F" w14:textId="77777777">
        <w:trPr>
          <w:trHeight w:val="1133"/>
          <w:jc w:val="center"/>
        </w:trPr>
        <w:tc>
          <w:tcPr>
            <w:tcW w:w="806" w:type="dxa"/>
          </w:tcPr>
          <w:p w14:paraId="6B252D3E" w14:textId="77777777" w:rsidR="001E4FEE" w:rsidRDefault="001E4FEE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0C45A48E" w14:textId="77777777" w:rsidR="001E4FEE" w:rsidRDefault="00621BB2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14:paraId="66C686F8" w14:textId="77777777" w:rsidR="001E4FEE" w:rsidRDefault="00621BB2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6934B873" w14:textId="77777777" w:rsidR="001E4FEE" w:rsidRDefault="00621BB2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14:paraId="3DD0B104" w14:textId="77777777" w:rsidR="001E4FEE" w:rsidRDefault="001E4FEE"/>
    <w:p w14:paraId="0A23AEEA" w14:textId="77777777" w:rsidR="001E4FEE" w:rsidRDefault="001E4FEE"/>
    <w:p w14:paraId="15F9ECED" w14:textId="77777777" w:rsidR="001E4FEE" w:rsidRDefault="00621BB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3002F021" w14:textId="77777777" w:rsidR="001E4FEE" w:rsidRDefault="001E4FEE">
      <w:pPr>
        <w:jc w:val="center"/>
        <w:rPr>
          <w:b/>
          <w:sz w:val="28"/>
          <w:szCs w:val="28"/>
        </w:rPr>
      </w:pPr>
    </w:p>
    <w:p w14:paraId="7BC2E605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7EFF4B51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22F96C39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55B97BAE" w14:textId="77777777" w:rsidR="001E4FEE" w:rsidRDefault="001E4FE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47CAAC29" w14:textId="77777777" w:rsidR="001E4FEE" w:rsidRDefault="00621BB2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453B7497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14F49A94" w14:textId="77777777" w:rsidR="001E4FEE" w:rsidRDefault="00621BB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06DACB74" w14:textId="77777777" w:rsidR="001E4FEE" w:rsidRDefault="001E4FEE">
      <w:pPr>
        <w:spacing w:line="360" w:lineRule="auto"/>
        <w:jc w:val="center"/>
        <w:rPr>
          <w:b/>
          <w:sz w:val="28"/>
          <w:szCs w:val="28"/>
        </w:rPr>
      </w:pPr>
    </w:p>
    <w:p w14:paraId="12BBD0A6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4A4029ED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1A9536BA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696137F0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51ABDF22" w14:textId="132DE020" w:rsidR="001E4FEE" w:rsidRPr="00CF3F99" w:rsidRDefault="00621BB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15054F">
        <w:rPr>
          <w:sz w:val="28"/>
          <w:szCs w:val="28"/>
        </w:rPr>
        <w:t>Медведев Владислав Александрович</w:t>
      </w:r>
    </w:p>
    <w:p w14:paraId="499BF93D" w14:textId="545C1C8D" w:rsidR="001E4FEE" w:rsidRDefault="00621BB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</w:t>
      </w:r>
      <w:r w:rsidR="0015054F">
        <w:rPr>
          <w:sz w:val="28"/>
          <w:szCs w:val="28"/>
        </w:rPr>
        <w:t>5</w:t>
      </w:r>
    </w:p>
    <w:p w14:paraId="7FB5637C" w14:textId="77777777" w:rsidR="001E4FEE" w:rsidRDefault="00621BB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Алемасов Евгений Павлович</w:t>
      </w:r>
    </w:p>
    <w:p w14:paraId="6CB69371" w14:textId="77777777" w:rsidR="001E4FEE" w:rsidRDefault="001E4FEE">
      <w:pPr>
        <w:spacing w:line="360" w:lineRule="auto"/>
        <w:rPr>
          <w:sz w:val="28"/>
          <w:szCs w:val="28"/>
        </w:rPr>
      </w:pPr>
    </w:p>
    <w:p w14:paraId="33433895" w14:textId="77777777" w:rsidR="001E4FEE" w:rsidRDefault="001E4FEE">
      <w:pPr>
        <w:spacing w:line="360" w:lineRule="auto"/>
        <w:rPr>
          <w:sz w:val="28"/>
          <w:szCs w:val="28"/>
        </w:rPr>
      </w:pPr>
    </w:p>
    <w:p w14:paraId="34DE8093" w14:textId="77777777" w:rsidR="001E4FEE" w:rsidRDefault="00621BB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03.10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56F75613" w14:textId="77777777" w:rsidR="001E4FEE" w:rsidRDefault="001E4FEE">
      <w:pPr>
        <w:spacing w:line="360" w:lineRule="auto"/>
        <w:rPr>
          <w:sz w:val="28"/>
          <w:szCs w:val="28"/>
        </w:rPr>
      </w:pPr>
    </w:p>
    <w:p w14:paraId="69AE0C76" w14:textId="77777777" w:rsidR="001E4FEE" w:rsidRDefault="00621BB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55210AD8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6FA9E399" w14:textId="77777777" w:rsidR="001E4FEE" w:rsidRDefault="001E4FEE">
      <w:pPr>
        <w:spacing w:line="360" w:lineRule="auto"/>
        <w:jc w:val="center"/>
        <w:rPr>
          <w:sz w:val="28"/>
          <w:szCs w:val="28"/>
        </w:rPr>
      </w:pPr>
    </w:p>
    <w:p w14:paraId="638D4A55" w14:textId="77777777" w:rsidR="001E4FEE" w:rsidRDefault="00621BB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14:paraId="3E69927E" w14:textId="77777777" w:rsidR="00CF3F99" w:rsidRDefault="00CF3F99">
      <w:pPr>
        <w:spacing w:line="360" w:lineRule="auto"/>
        <w:jc w:val="center"/>
        <w:rPr>
          <w:b/>
          <w:sz w:val="28"/>
          <w:szCs w:val="28"/>
        </w:rPr>
      </w:pPr>
    </w:p>
    <w:p w14:paraId="7325D006" w14:textId="77777777" w:rsidR="00CF3F99" w:rsidRPr="00CF3F99" w:rsidRDefault="00CF3F99" w:rsidP="00CF3F9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та № 3</w:t>
      </w:r>
      <w:r w:rsidRPr="00CF3F99">
        <w:rPr>
          <w:b/>
          <w:sz w:val="28"/>
          <w:szCs w:val="28"/>
        </w:rPr>
        <w:t xml:space="preserve"> Создание диаграммы последовательностей UML</w:t>
      </w:r>
    </w:p>
    <w:p w14:paraId="0CAA77BC" w14:textId="77777777" w:rsidR="00CF3F99" w:rsidRPr="00CF3F99" w:rsidRDefault="00CF3F99" w:rsidP="00CF3F99">
      <w:pPr>
        <w:spacing w:line="360" w:lineRule="auto"/>
        <w:ind w:left="720"/>
        <w:rPr>
          <w:sz w:val="28"/>
          <w:szCs w:val="28"/>
        </w:rPr>
      </w:pPr>
      <w:r w:rsidRPr="00CF3F99">
        <w:rPr>
          <w:b/>
          <w:sz w:val="28"/>
          <w:szCs w:val="28"/>
        </w:rPr>
        <w:t xml:space="preserve">Цель </w:t>
      </w:r>
      <w:r w:rsidRPr="00CF3F99">
        <w:rPr>
          <w:sz w:val="28"/>
          <w:szCs w:val="28"/>
        </w:rPr>
        <w:t>лабораторной работы – получение навыков построения диаграмм</w:t>
      </w:r>
    </w:p>
    <w:p w14:paraId="02C01D06" w14:textId="77777777" w:rsidR="00CF3F99" w:rsidRPr="00CF3F99" w:rsidRDefault="00CF3F99" w:rsidP="00CF3F99">
      <w:pPr>
        <w:spacing w:line="360" w:lineRule="auto"/>
        <w:rPr>
          <w:sz w:val="28"/>
          <w:szCs w:val="28"/>
        </w:rPr>
      </w:pPr>
      <w:r w:rsidRPr="00CF3F99">
        <w:rPr>
          <w:sz w:val="28"/>
          <w:szCs w:val="28"/>
        </w:rPr>
        <w:t>последовательностей.</w:t>
      </w:r>
    </w:p>
    <w:p w14:paraId="1F262BB9" w14:textId="77777777" w:rsidR="00CF3F99" w:rsidRPr="00CF3F99" w:rsidRDefault="00CF3F99" w:rsidP="00CF3F99">
      <w:pPr>
        <w:spacing w:line="360" w:lineRule="auto"/>
        <w:ind w:left="709"/>
        <w:rPr>
          <w:b/>
          <w:sz w:val="28"/>
          <w:szCs w:val="28"/>
        </w:rPr>
      </w:pPr>
      <w:r w:rsidRPr="00CF3F99">
        <w:rPr>
          <w:b/>
          <w:sz w:val="28"/>
          <w:szCs w:val="28"/>
        </w:rPr>
        <w:t>Задание:</w:t>
      </w:r>
    </w:p>
    <w:p w14:paraId="1668290F" w14:textId="77777777" w:rsidR="00CF3F99" w:rsidRDefault="00CF3F99" w:rsidP="00CF3F99">
      <w:pPr>
        <w:spacing w:line="360" w:lineRule="auto"/>
        <w:ind w:firstLine="709"/>
        <w:rPr>
          <w:sz w:val="28"/>
          <w:szCs w:val="28"/>
        </w:rPr>
      </w:pPr>
      <w:r w:rsidRPr="00CF3F99">
        <w:rPr>
          <w:sz w:val="28"/>
          <w:szCs w:val="28"/>
        </w:rPr>
        <w:t>Создать диаграмму последовательности для одного из</w:t>
      </w:r>
      <w:r>
        <w:rPr>
          <w:sz w:val="28"/>
          <w:szCs w:val="28"/>
        </w:rPr>
        <w:t xml:space="preserve"> сценариев любого прецедента из работы №</w:t>
      </w:r>
      <w:r w:rsidRPr="00CF3F99">
        <w:rPr>
          <w:sz w:val="28"/>
          <w:szCs w:val="28"/>
        </w:rPr>
        <w:t>1.</w:t>
      </w:r>
    </w:p>
    <w:p w14:paraId="34FBEE8E" w14:textId="77777777" w:rsidR="00CF3F99" w:rsidRDefault="00CF3F99" w:rsidP="00CF3F99">
      <w:pPr>
        <w:spacing w:line="360" w:lineRule="auto"/>
        <w:ind w:firstLine="709"/>
        <w:rPr>
          <w:sz w:val="28"/>
          <w:szCs w:val="28"/>
        </w:rPr>
      </w:pPr>
    </w:p>
    <w:p w14:paraId="3FFB89B7" w14:textId="77777777" w:rsidR="00CF3F99" w:rsidRPr="00CF3F99" w:rsidRDefault="00CF3F99" w:rsidP="00CF3F99">
      <w:pPr>
        <w:spacing w:line="360" w:lineRule="auto"/>
        <w:ind w:firstLine="709"/>
        <w:rPr>
          <w:b/>
          <w:sz w:val="28"/>
          <w:szCs w:val="28"/>
          <w:lang w:val="en-US"/>
        </w:rPr>
      </w:pPr>
      <w:r w:rsidRPr="00CF3F99">
        <w:rPr>
          <w:b/>
          <w:sz w:val="28"/>
          <w:szCs w:val="28"/>
        </w:rPr>
        <w:t>Задание 1</w:t>
      </w:r>
      <w:r w:rsidRPr="00CF3F99">
        <w:rPr>
          <w:b/>
          <w:sz w:val="28"/>
          <w:szCs w:val="28"/>
          <w:lang w:val="en-US"/>
        </w:rPr>
        <w:t>:</w:t>
      </w:r>
    </w:p>
    <w:bookmarkStart w:id="0" w:name="_gjdgxs" w:colFirst="0" w:colLast="0"/>
    <w:bookmarkEnd w:id="0"/>
    <w:p w14:paraId="2FDEF9F0" w14:textId="2356F9B0" w:rsidR="001E4FEE" w:rsidRDefault="00787296" w:rsidP="00CF3F99">
      <w:pPr>
        <w:ind w:firstLine="709"/>
        <w:rPr>
          <w:b/>
          <w:sz w:val="28"/>
          <w:szCs w:val="28"/>
        </w:rPr>
      </w:pPr>
      <w:r>
        <w:object w:dxaOrig="20911" w:dyaOrig="17171" w14:anchorId="4C1699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65pt;height:406.9pt" o:ole="">
            <v:imagedata r:id="rId6" o:title=""/>
          </v:shape>
          <o:OLEObject Type="Embed" ProgID="Visio.Drawing.15" ShapeID="_x0000_i1026" DrawAspect="Content" ObjectID="_1763918492" r:id="rId7"/>
        </w:object>
      </w:r>
    </w:p>
    <w:p w14:paraId="18273878" w14:textId="77777777" w:rsidR="00CF3F99" w:rsidRDefault="00CF3F99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33AE03A0" w14:textId="77777777" w:rsidR="00CF3F99" w:rsidRDefault="00CF3F99" w:rsidP="00CF3F99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Задание 2</w:t>
      </w:r>
      <w:r>
        <w:rPr>
          <w:b/>
          <w:sz w:val="28"/>
          <w:szCs w:val="28"/>
          <w:lang w:val="en-US"/>
        </w:rPr>
        <w:t>:</w:t>
      </w:r>
    </w:p>
    <w:p w14:paraId="35CDD529" w14:textId="76B2C857" w:rsidR="00CF3F99" w:rsidRDefault="00787296" w:rsidP="00CF3F99">
      <w:pPr>
        <w:rPr>
          <w:b/>
          <w:sz w:val="28"/>
          <w:szCs w:val="28"/>
          <w:lang w:val="en-US"/>
        </w:rPr>
      </w:pPr>
      <w:r>
        <w:object w:dxaOrig="7611" w:dyaOrig="10861" w14:anchorId="6742548E">
          <v:shape id="_x0000_i1028" type="#_x0000_t75" style="width:380.95pt;height:543.35pt" o:ole="">
            <v:imagedata r:id="rId8" o:title=""/>
          </v:shape>
          <o:OLEObject Type="Embed" ProgID="Visio.Drawing.15" ShapeID="_x0000_i1028" DrawAspect="Content" ObjectID="_1763918493" r:id="rId9"/>
        </w:object>
      </w:r>
    </w:p>
    <w:p w14:paraId="34775D0A" w14:textId="77777777" w:rsidR="00CF3F99" w:rsidRDefault="00CF3F99" w:rsidP="00CF3F99">
      <w:pPr>
        <w:rPr>
          <w:b/>
          <w:sz w:val="28"/>
          <w:szCs w:val="28"/>
          <w:lang w:val="en-US"/>
        </w:rPr>
      </w:pPr>
    </w:p>
    <w:p w14:paraId="6239059F" w14:textId="77777777" w:rsidR="00CF3F99" w:rsidRDefault="00CF3F99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</w:p>
    <w:p w14:paraId="40999F6B" w14:textId="77777777" w:rsidR="00CF3F99" w:rsidRDefault="00CF3F99" w:rsidP="00CF3F99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Задание 3</w:t>
      </w:r>
      <w:r>
        <w:rPr>
          <w:b/>
          <w:sz w:val="28"/>
          <w:szCs w:val="28"/>
          <w:lang w:val="en-US"/>
        </w:rPr>
        <w:t>:</w:t>
      </w:r>
    </w:p>
    <w:p w14:paraId="6085B2F9" w14:textId="77777777" w:rsidR="00CF3F99" w:rsidRDefault="00CF3F99" w:rsidP="00CF3F99">
      <w:pPr>
        <w:rPr>
          <w:b/>
          <w:sz w:val="28"/>
          <w:szCs w:val="28"/>
          <w:lang w:val="en-US"/>
        </w:rPr>
      </w:pPr>
      <w:r w:rsidRPr="00CF3F99">
        <w:rPr>
          <w:b/>
          <w:noProof/>
          <w:sz w:val="28"/>
          <w:szCs w:val="28"/>
        </w:rPr>
        <w:drawing>
          <wp:inline distT="0" distB="0" distL="0" distR="0" wp14:anchorId="7D439649" wp14:editId="24E95733">
            <wp:extent cx="6144482" cy="7087589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44482" cy="708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FD1E7" w14:textId="77777777" w:rsidR="00CF3F99" w:rsidRDefault="00CF3F99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</w:p>
    <w:p w14:paraId="39943D6C" w14:textId="77777777" w:rsidR="00CF3F99" w:rsidRDefault="00CF3F99" w:rsidP="00CF3F99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Задание 4</w:t>
      </w:r>
      <w:r>
        <w:rPr>
          <w:b/>
          <w:sz w:val="28"/>
          <w:szCs w:val="28"/>
          <w:lang w:val="en-US"/>
        </w:rPr>
        <w:t>:</w:t>
      </w:r>
    </w:p>
    <w:p w14:paraId="07051C0C" w14:textId="77777777" w:rsidR="003D6B2A" w:rsidRDefault="003D6B2A" w:rsidP="00CF3F99">
      <w:pPr>
        <w:rPr>
          <w:b/>
          <w:sz w:val="28"/>
          <w:szCs w:val="28"/>
        </w:rPr>
      </w:pPr>
    </w:p>
    <w:p w14:paraId="6A11BA98" w14:textId="77777777" w:rsidR="003D6B2A" w:rsidRPr="003D6B2A" w:rsidRDefault="003D6B2A" w:rsidP="00CF3F99">
      <w:pPr>
        <w:rPr>
          <w:sz w:val="28"/>
          <w:szCs w:val="28"/>
        </w:rPr>
      </w:pPr>
      <w:r w:rsidRPr="003D6B2A">
        <w:rPr>
          <w:sz w:val="28"/>
          <w:szCs w:val="28"/>
        </w:rPr>
        <w:t>Таблица.</w:t>
      </w:r>
      <w:r>
        <w:t xml:space="preserve"> </w:t>
      </w:r>
      <w:r w:rsidRPr="003D6B2A">
        <w:rPr>
          <w:sz w:val="28"/>
          <w:szCs w:val="28"/>
        </w:rPr>
        <w:t>Порядок передаваемых сообщений</w:t>
      </w:r>
    </w:p>
    <w:p w14:paraId="453048F0" w14:textId="77777777" w:rsidR="005B38AD" w:rsidRPr="005B38AD" w:rsidRDefault="005B38AD" w:rsidP="00CF3F99">
      <w:pPr>
        <w:rPr>
          <w:sz w:val="28"/>
          <w:szCs w:val="28"/>
          <w:lang w:val="en-US"/>
        </w:rPr>
      </w:pPr>
    </w:p>
    <w:tbl>
      <w:tblPr>
        <w:tblStyle w:val="a6"/>
        <w:tblW w:w="9969" w:type="dxa"/>
        <w:tblLook w:val="04A0" w:firstRow="1" w:lastRow="0" w:firstColumn="1" w:lastColumn="0" w:noHBand="0" w:noVBand="1"/>
      </w:tblPr>
      <w:tblGrid>
        <w:gridCol w:w="705"/>
        <w:gridCol w:w="4519"/>
        <w:gridCol w:w="2693"/>
        <w:gridCol w:w="2052"/>
      </w:tblGrid>
      <w:tr w:rsidR="005B38AD" w:rsidRPr="005B38AD" w14:paraId="68508E92" w14:textId="77777777" w:rsidTr="003D6B2A">
        <w:trPr>
          <w:trHeight w:val="1013"/>
        </w:trPr>
        <w:tc>
          <w:tcPr>
            <w:tcW w:w="705" w:type="dxa"/>
          </w:tcPr>
          <w:p w14:paraId="686AF25B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 w:rsidRPr="005B38AD">
              <w:rPr>
                <w:sz w:val="28"/>
                <w:szCs w:val="28"/>
              </w:rPr>
              <w:t>№</w:t>
            </w:r>
          </w:p>
        </w:tc>
        <w:tc>
          <w:tcPr>
            <w:tcW w:w="4519" w:type="dxa"/>
          </w:tcPr>
          <w:p w14:paraId="69E07EB9" w14:textId="77777777" w:rsidR="005B38AD" w:rsidRPr="005B38AD" w:rsidRDefault="005B38AD" w:rsidP="005B38AD">
            <w:pPr>
              <w:jc w:val="center"/>
              <w:rPr>
                <w:sz w:val="28"/>
                <w:szCs w:val="28"/>
              </w:rPr>
            </w:pPr>
            <w:r w:rsidRPr="005B38AD">
              <w:rPr>
                <w:sz w:val="28"/>
                <w:szCs w:val="28"/>
              </w:rPr>
              <w:t>Участник – отправитель сообщения</w:t>
            </w:r>
          </w:p>
        </w:tc>
        <w:tc>
          <w:tcPr>
            <w:tcW w:w="2693" w:type="dxa"/>
          </w:tcPr>
          <w:p w14:paraId="646A6E19" w14:textId="77777777" w:rsidR="005B38AD" w:rsidRPr="005B38AD" w:rsidRDefault="005B38AD" w:rsidP="005B38AD">
            <w:pPr>
              <w:jc w:val="center"/>
              <w:rPr>
                <w:sz w:val="28"/>
                <w:szCs w:val="28"/>
              </w:rPr>
            </w:pPr>
            <w:r w:rsidRPr="005B38AD">
              <w:rPr>
                <w:sz w:val="28"/>
                <w:szCs w:val="28"/>
              </w:rPr>
              <w:t>Участник – получать сообщения</w:t>
            </w:r>
          </w:p>
        </w:tc>
        <w:tc>
          <w:tcPr>
            <w:tcW w:w="2052" w:type="dxa"/>
          </w:tcPr>
          <w:p w14:paraId="620EAEB0" w14:textId="77777777" w:rsidR="005B38AD" w:rsidRPr="005B38AD" w:rsidRDefault="005B38AD" w:rsidP="005B38AD">
            <w:pPr>
              <w:jc w:val="center"/>
              <w:rPr>
                <w:sz w:val="28"/>
                <w:szCs w:val="28"/>
              </w:rPr>
            </w:pPr>
            <w:r w:rsidRPr="005B38AD">
              <w:rPr>
                <w:sz w:val="28"/>
                <w:szCs w:val="28"/>
              </w:rPr>
              <w:t>Название сообщения</w:t>
            </w:r>
          </w:p>
        </w:tc>
      </w:tr>
      <w:tr w:rsidR="005B38AD" w:rsidRPr="005B38AD" w14:paraId="3E5BDEBA" w14:textId="77777777" w:rsidTr="003D6B2A">
        <w:trPr>
          <w:trHeight w:val="624"/>
        </w:trPr>
        <w:tc>
          <w:tcPr>
            <w:tcW w:w="705" w:type="dxa"/>
          </w:tcPr>
          <w:p w14:paraId="757A61CF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519" w:type="dxa"/>
          </w:tcPr>
          <w:p w14:paraId="73073C2E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иент </w:t>
            </w:r>
          </w:p>
        </w:tc>
        <w:tc>
          <w:tcPr>
            <w:tcW w:w="2693" w:type="dxa"/>
          </w:tcPr>
          <w:p w14:paraId="779CA5D2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4F9265E5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од личных данных</w:t>
            </w:r>
          </w:p>
        </w:tc>
      </w:tr>
      <w:tr w:rsidR="005B38AD" w:rsidRPr="005B38AD" w14:paraId="51CDF10B" w14:textId="77777777" w:rsidTr="003D6B2A">
        <w:trPr>
          <w:trHeight w:val="304"/>
        </w:trPr>
        <w:tc>
          <w:tcPr>
            <w:tcW w:w="705" w:type="dxa"/>
          </w:tcPr>
          <w:p w14:paraId="657C6BEC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519" w:type="dxa"/>
          </w:tcPr>
          <w:p w14:paraId="71451B37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стема </w:t>
            </w:r>
          </w:p>
        </w:tc>
        <w:tc>
          <w:tcPr>
            <w:tcW w:w="2693" w:type="dxa"/>
          </w:tcPr>
          <w:p w14:paraId="03320F0F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32787284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</w:tr>
      <w:tr w:rsidR="005B38AD" w:rsidRPr="005B38AD" w14:paraId="7506EC9E" w14:textId="77777777" w:rsidTr="003D6B2A">
        <w:trPr>
          <w:trHeight w:val="624"/>
        </w:trPr>
        <w:tc>
          <w:tcPr>
            <w:tcW w:w="705" w:type="dxa"/>
          </w:tcPr>
          <w:p w14:paraId="64A52197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519" w:type="dxa"/>
          </w:tcPr>
          <w:p w14:paraId="2E067B98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</w:t>
            </w:r>
          </w:p>
        </w:tc>
        <w:tc>
          <w:tcPr>
            <w:tcW w:w="2693" w:type="dxa"/>
          </w:tcPr>
          <w:p w14:paraId="49C0329C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6D6273F2" w14:textId="77777777" w:rsidR="005B38AD" w:rsidRPr="005B38AD" w:rsidRDefault="005B38AD" w:rsidP="00CF3F9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бор типа авто</w:t>
            </w:r>
          </w:p>
        </w:tc>
      </w:tr>
      <w:tr w:rsidR="005B38AD" w:rsidRPr="005B38AD" w14:paraId="762CF8DF" w14:textId="77777777" w:rsidTr="003D6B2A">
        <w:trPr>
          <w:trHeight w:val="929"/>
        </w:trPr>
        <w:tc>
          <w:tcPr>
            <w:tcW w:w="705" w:type="dxa"/>
          </w:tcPr>
          <w:p w14:paraId="25B06435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519" w:type="dxa"/>
          </w:tcPr>
          <w:p w14:paraId="7B011400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73694087" w14:textId="77777777" w:rsidR="005B38AD" w:rsidRPr="005B38AD" w:rsidRDefault="005B38AD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обиль</w:t>
            </w:r>
          </w:p>
        </w:tc>
        <w:tc>
          <w:tcPr>
            <w:tcW w:w="2052" w:type="dxa"/>
          </w:tcPr>
          <w:p w14:paraId="27DD770D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ередача выбранного типа </w:t>
            </w:r>
          </w:p>
        </w:tc>
      </w:tr>
      <w:tr w:rsidR="005B38AD" w:rsidRPr="005B38AD" w14:paraId="22C71C10" w14:textId="77777777" w:rsidTr="003D6B2A">
        <w:trPr>
          <w:trHeight w:val="304"/>
        </w:trPr>
        <w:tc>
          <w:tcPr>
            <w:tcW w:w="705" w:type="dxa"/>
          </w:tcPr>
          <w:p w14:paraId="36548A55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4519" w:type="dxa"/>
          </w:tcPr>
          <w:p w14:paraId="644BBA84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втомобиль </w:t>
            </w:r>
          </w:p>
        </w:tc>
        <w:tc>
          <w:tcPr>
            <w:tcW w:w="2693" w:type="dxa"/>
          </w:tcPr>
          <w:p w14:paraId="483F3969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втомобиль </w:t>
            </w:r>
          </w:p>
        </w:tc>
        <w:tc>
          <w:tcPr>
            <w:tcW w:w="2052" w:type="dxa"/>
          </w:tcPr>
          <w:p w14:paraId="3C8A5AB8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типа</w:t>
            </w:r>
          </w:p>
        </w:tc>
      </w:tr>
      <w:tr w:rsidR="005B38AD" w:rsidRPr="005B38AD" w14:paraId="2E32BB4B" w14:textId="77777777" w:rsidTr="003D6B2A">
        <w:trPr>
          <w:trHeight w:val="1248"/>
        </w:trPr>
        <w:tc>
          <w:tcPr>
            <w:tcW w:w="705" w:type="dxa"/>
          </w:tcPr>
          <w:p w14:paraId="4B8C55C6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а</w:t>
            </w:r>
          </w:p>
        </w:tc>
        <w:tc>
          <w:tcPr>
            <w:tcW w:w="4519" w:type="dxa"/>
          </w:tcPr>
          <w:p w14:paraId="61C35D1A" w14:textId="77777777" w:rsidR="003D6B2A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втомобиль </w:t>
            </w:r>
          </w:p>
        </w:tc>
        <w:tc>
          <w:tcPr>
            <w:tcW w:w="2693" w:type="dxa"/>
          </w:tcPr>
          <w:p w14:paraId="1ED795EC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4F9F52A7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ча списка авто по выбранному типу</w:t>
            </w:r>
          </w:p>
        </w:tc>
      </w:tr>
      <w:tr w:rsidR="005B38AD" w:rsidRPr="005B38AD" w14:paraId="05983C4B" w14:textId="77777777" w:rsidTr="003D6B2A">
        <w:trPr>
          <w:trHeight w:val="1234"/>
        </w:trPr>
        <w:tc>
          <w:tcPr>
            <w:tcW w:w="705" w:type="dxa"/>
          </w:tcPr>
          <w:p w14:paraId="6B47F1ED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а</w:t>
            </w:r>
          </w:p>
        </w:tc>
        <w:tc>
          <w:tcPr>
            <w:tcW w:w="4519" w:type="dxa"/>
          </w:tcPr>
          <w:p w14:paraId="42190E74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564C4DA2" w14:textId="77777777" w:rsidR="005B38AD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</w:t>
            </w:r>
          </w:p>
        </w:tc>
        <w:tc>
          <w:tcPr>
            <w:tcW w:w="2052" w:type="dxa"/>
          </w:tcPr>
          <w:p w14:paraId="484B235B" w14:textId="77777777" w:rsidR="003D6B2A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каз информации о авто в наличие </w:t>
            </w:r>
          </w:p>
        </w:tc>
      </w:tr>
      <w:tr w:rsidR="003D6B2A" w:rsidRPr="005B38AD" w14:paraId="2A722E75" w14:textId="77777777" w:rsidTr="003D6B2A">
        <w:trPr>
          <w:trHeight w:val="1234"/>
        </w:trPr>
        <w:tc>
          <w:tcPr>
            <w:tcW w:w="705" w:type="dxa"/>
          </w:tcPr>
          <w:p w14:paraId="3C4DC1BE" w14:textId="77777777" w:rsid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б</w:t>
            </w:r>
          </w:p>
        </w:tc>
        <w:tc>
          <w:tcPr>
            <w:tcW w:w="4519" w:type="dxa"/>
          </w:tcPr>
          <w:p w14:paraId="0E0E6E38" w14:textId="77777777" w:rsid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обиль</w:t>
            </w:r>
          </w:p>
        </w:tc>
        <w:tc>
          <w:tcPr>
            <w:tcW w:w="2693" w:type="dxa"/>
          </w:tcPr>
          <w:p w14:paraId="5AA705CD" w14:textId="77777777" w:rsid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549670CC" w14:textId="77777777" w:rsidR="003D6B2A" w:rsidRPr="003D6B2A" w:rsidRDefault="003D6B2A" w:rsidP="00CF3F9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 по данному типу -  нет</w:t>
            </w:r>
          </w:p>
        </w:tc>
      </w:tr>
      <w:tr w:rsidR="003D6B2A" w:rsidRPr="005B38AD" w14:paraId="025AD704" w14:textId="77777777" w:rsidTr="003D6B2A">
        <w:trPr>
          <w:trHeight w:val="1234"/>
        </w:trPr>
        <w:tc>
          <w:tcPr>
            <w:tcW w:w="705" w:type="dxa"/>
          </w:tcPr>
          <w:p w14:paraId="796D0B01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б</w:t>
            </w:r>
          </w:p>
        </w:tc>
        <w:tc>
          <w:tcPr>
            <w:tcW w:w="4519" w:type="dxa"/>
          </w:tcPr>
          <w:p w14:paraId="674C10A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6C28016D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</w:t>
            </w:r>
          </w:p>
        </w:tc>
        <w:tc>
          <w:tcPr>
            <w:tcW w:w="2052" w:type="dxa"/>
          </w:tcPr>
          <w:p w14:paraId="55CBB13A" w14:textId="77777777" w:rsidR="003D6B2A" w:rsidRP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 сообщения</w:t>
            </w:r>
            <w:r w:rsidRPr="003D6B2A">
              <w:rPr>
                <w:sz w:val="28"/>
                <w:szCs w:val="28"/>
              </w:rPr>
              <w:t xml:space="preserve"> ”</w:t>
            </w:r>
            <w:r>
              <w:rPr>
                <w:sz w:val="28"/>
                <w:szCs w:val="28"/>
              </w:rPr>
              <w:t>Автомобиля нет в наличие</w:t>
            </w:r>
            <w:r w:rsidRPr="003D6B2A">
              <w:rPr>
                <w:sz w:val="28"/>
                <w:szCs w:val="28"/>
              </w:rPr>
              <w:t>”</w:t>
            </w:r>
          </w:p>
        </w:tc>
      </w:tr>
      <w:tr w:rsidR="003D6B2A" w:rsidRPr="005B38AD" w14:paraId="0508CD46" w14:textId="77777777" w:rsidTr="003D6B2A">
        <w:trPr>
          <w:trHeight w:val="1234"/>
        </w:trPr>
        <w:tc>
          <w:tcPr>
            <w:tcW w:w="705" w:type="dxa"/>
          </w:tcPr>
          <w:p w14:paraId="71F758DE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519" w:type="dxa"/>
          </w:tcPr>
          <w:p w14:paraId="39192121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иент </w:t>
            </w:r>
          </w:p>
        </w:tc>
        <w:tc>
          <w:tcPr>
            <w:tcW w:w="2693" w:type="dxa"/>
          </w:tcPr>
          <w:p w14:paraId="1418CFB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16E5B2CB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йти к оформлению проекта</w:t>
            </w:r>
          </w:p>
        </w:tc>
      </w:tr>
      <w:tr w:rsidR="003D6B2A" w:rsidRPr="005B38AD" w14:paraId="7D9437B8" w14:textId="77777777" w:rsidTr="00004503">
        <w:trPr>
          <w:trHeight w:val="451"/>
        </w:trPr>
        <w:tc>
          <w:tcPr>
            <w:tcW w:w="705" w:type="dxa"/>
          </w:tcPr>
          <w:p w14:paraId="3DB79A65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4519" w:type="dxa"/>
          </w:tcPr>
          <w:p w14:paraId="47AAF5B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04A19CAB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обиль</w:t>
            </w:r>
          </w:p>
        </w:tc>
        <w:tc>
          <w:tcPr>
            <w:tcW w:w="2052" w:type="dxa"/>
          </w:tcPr>
          <w:p w14:paraId="4703F32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авто</w:t>
            </w:r>
          </w:p>
        </w:tc>
      </w:tr>
      <w:tr w:rsidR="003D6B2A" w:rsidRPr="005B38AD" w14:paraId="453804C1" w14:textId="77777777" w:rsidTr="003D6B2A">
        <w:trPr>
          <w:trHeight w:val="1234"/>
        </w:trPr>
        <w:tc>
          <w:tcPr>
            <w:tcW w:w="705" w:type="dxa"/>
          </w:tcPr>
          <w:p w14:paraId="3A2A8727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4519" w:type="dxa"/>
          </w:tcPr>
          <w:p w14:paraId="0C8FC002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обиль</w:t>
            </w:r>
          </w:p>
        </w:tc>
        <w:tc>
          <w:tcPr>
            <w:tcW w:w="2693" w:type="dxa"/>
          </w:tcPr>
          <w:p w14:paraId="01C5C23B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052" w:type="dxa"/>
          </w:tcPr>
          <w:p w14:paraId="1AB8F913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ача стоимости авто</w:t>
            </w:r>
          </w:p>
        </w:tc>
      </w:tr>
      <w:tr w:rsidR="003D6B2A" w:rsidRPr="005B38AD" w14:paraId="510280F3" w14:textId="77777777" w:rsidTr="00004503">
        <w:trPr>
          <w:trHeight w:val="556"/>
        </w:trPr>
        <w:tc>
          <w:tcPr>
            <w:tcW w:w="705" w:type="dxa"/>
          </w:tcPr>
          <w:p w14:paraId="111B291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4519" w:type="dxa"/>
          </w:tcPr>
          <w:p w14:paraId="5A045469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7327200D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стема </w:t>
            </w:r>
          </w:p>
        </w:tc>
        <w:tc>
          <w:tcPr>
            <w:tcW w:w="2052" w:type="dxa"/>
          </w:tcPr>
          <w:p w14:paraId="3F057FBE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дсчет итоговой стоимости </w:t>
            </w:r>
          </w:p>
        </w:tc>
      </w:tr>
      <w:tr w:rsidR="003D6B2A" w:rsidRPr="005B38AD" w14:paraId="3F860CC2" w14:textId="77777777" w:rsidTr="00004503">
        <w:trPr>
          <w:trHeight w:val="557"/>
        </w:trPr>
        <w:tc>
          <w:tcPr>
            <w:tcW w:w="705" w:type="dxa"/>
          </w:tcPr>
          <w:p w14:paraId="6819DDD1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2</w:t>
            </w:r>
          </w:p>
        </w:tc>
        <w:tc>
          <w:tcPr>
            <w:tcW w:w="4519" w:type="dxa"/>
          </w:tcPr>
          <w:p w14:paraId="435F7836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40938EED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стема </w:t>
            </w:r>
          </w:p>
        </w:tc>
        <w:tc>
          <w:tcPr>
            <w:tcW w:w="2052" w:type="dxa"/>
          </w:tcPr>
          <w:p w14:paraId="77DEF5BB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оплаты</w:t>
            </w:r>
          </w:p>
        </w:tc>
      </w:tr>
      <w:tr w:rsidR="003D6B2A" w:rsidRPr="005B38AD" w14:paraId="19B26D00" w14:textId="77777777" w:rsidTr="00004503">
        <w:trPr>
          <w:trHeight w:val="594"/>
        </w:trPr>
        <w:tc>
          <w:tcPr>
            <w:tcW w:w="705" w:type="dxa"/>
          </w:tcPr>
          <w:p w14:paraId="14A431D7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4519" w:type="dxa"/>
          </w:tcPr>
          <w:p w14:paraId="7A18C3E4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а</w:t>
            </w:r>
          </w:p>
        </w:tc>
        <w:tc>
          <w:tcPr>
            <w:tcW w:w="2693" w:type="dxa"/>
          </w:tcPr>
          <w:p w14:paraId="23200A46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</w:t>
            </w:r>
          </w:p>
        </w:tc>
        <w:tc>
          <w:tcPr>
            <w:tcW w:w="2052" w:type="dxa"/>
          </w:tcPr>
          <w:p w14:paraId="1F36F06E" w14:textId="77777777" w:rsidR="003D6B2A" w:rsidRDefault="003D6B2A" w:rsidP="003D6B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ь подтверждение заказа</w:t>
            </w:r>
          </w:p>
        </w:tc>
      </w:tr>
    </w:tbl>
    <w:p w14:paraId="6D0C65F3" w14:textId="3C74018C" w:rsidR="00DE2B35" w:rsidRPr="00CF3F99" w:rsidRDefault="00D1719F" w:rsidP="00CF3F99">
      <w:pPr>
        <w:rPr>
          <w:b/>
          <w:sz w:val="28"/>
          <w:szCs w:val="28"/>
          <w:lang w:val="en-US"/>
        </w:rPr>
      </w:pPr>
      <w:r>
        <w:object w:dxaOrig="11100" w:dyaOrig="19811" w14:anchorId="7C22EF6E">
          <v:shape id="_x0000_i1025" type="#_x0000_t75" style="width:408.55pt;height:728.35pt" o:ole="">
            <v:imagedata r:id="rId11" o:title=""/>
          </v:shape>
          <o:OLEObject Type="Embed" ProgID="Visio.Drawing.15" ShapeID="_x0000_i1025" DrawAspect="Content" ObjectID="_1763918494" r:id="rId12"/>
        </w:object>
      </w:r>
    </w:p>
    <w:sectPr w:rsidR="00DE2B35" w:rsidRPr="00CF3F99">
      <w:headerReference w:type="default" r:id="rId13"/>
      <w:footerReference w:type="default" r:id="rId14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9B4D56" w14:textId="77777777" w:rsidR="00AD5EF7" w:rsidRDefault="00AD5EF7">
      <w:r>
        <w:separator/>
      </w:r>
    </w:p>
  </w:endnote>
  <w:endnote w:type="continuationSeparator" w:id="0">
    <w:p w14:paraId="74518008" w14:textId="77777777" w:rsidR="00AD5EF7" w:rsidRDefault="00AD5E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6AF50B" w14:textId="77777777" w:rsidR="001E4FEE" w:rsidRDefault="00621BB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004503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14:paraId="1D477034" w14:textId="77777777" w:rsidR="001E4FEE" w:rsidRDefault="001E4FE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1B0870" w14:textId="77777777" w:rsidR="00AD5EF7" w:rsidRDefault="00AD5EF7">
      <w:r>
        <w:separator/>
      </w:r>
    </w:p>
  </w:footnote>
  <w:footnote w:type="continuationSeparator" w:id="0">
    <w:p w14:paraId="3E598907" w14:textId="77777777" w:rsidR="00AD5EF7" w:rsidRDefault="00AD5E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6EDA60" w14:textId="77777777" w:rsidR="001E4FEE" w:rsidRDefault="001E4FE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ru-RU" w:vendorID="64" w:dllVersion="4096" w:nlCheck="1" w:checkStyle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FEE"/>
    <w:rsid w:val="00004503"/>
    <w:rsid w:val="0015054F"/>
    <w:rsid w:val="001E4FEE"/>
    <w:rsid w:val="003D6B2A"/>
    <w:rsid w:val="005236FE"/>
    <w:rsid w:val="005B38AD"/>
    <w:rsid w:val="00621BB2"/>
    <w:rsid w:val="00691F05"/>
    <w:rsid w:val="00787296"/>
    <w:rsid w:val="00A3219F"/>
    <w:rsid w:val="00AD5EF7"/>
    <w:rsid w:val="00CF3F99"/>
    <w:rsid w:val="00D1719F"/>
    <w:rsid w:val="00DE2B35"/>
    <w:rsid w:val="00F371B0"/>
    <w:rsid w:val="00FA7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CFD37E"/>
  <w15:docId w15:val="{CD022E09-BEA5-46D4-89D3-3252A16D6B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table" w:styleId="a6">
    <w:name w:val="Table Grid"/>
    <w:basedOn w:val="a1"/>
    <w:uiPriority w:val="39"/>
    <w:rsid w:val="005B38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7</Pages>
  <Words>261</Words>
  <Characters>149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</dc:creator>
  <cp:revision>7</cp:revision>
  <dcterms:created xsi:type="dcterms:W3CDTF">2023-11-03T10:40:00Z</dcterms:created>
  <dcterms:modified xsi:type="dcterms:W3CDTF">2023-12-12T17:35:00Z</dcterms:modified>
</cp:coreProperties>
</file>